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40156-9702-4E6E-8FA4-319F44ABE6D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60BC6-9DCA-46B0-956B-2D6B0F4DD54D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489AE3-5D1A-4747-96C0-BAE688CEB99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DD790-4D4E-4BE1-827A-EC30B7C7097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81F38-B385-4043-95CF-386619AB0FB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23226-F47D-4A34-AE90-5780D5B49CB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9B83C-7622-433F-B78C-7188EFC2203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0F80F-CEE3-4EEE-8CEE-934E1FCE29A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3E433-3F65-48C6-BE60-CF73A3F7B6A6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DCF91E-2C25-4EB7-BA10-87E6FE6A5E1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6D9907-709B-4DC0-8DA2-3B2F1507853A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8AD1DC-434F-45D4-BED2-26727F9EFCC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93069D-E808-478C-BF5B-C2F208E1E2D3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068A0-8CBA-4C6B-92CC-BA4B12C9FBF1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D3693-7375-4BEB-9D7B-3991F7FAF88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E08BA-7752-4BBB-B6D0-F6C55141536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A31E8-6A45-45C3-80E9-F47B3CD16C9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660DB-E4D4-4CD3-A50A-D997A06DB145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E6A0A-78E1-4E6F-8F22-2E5FDB07172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71560-5245-484E-96BA-1DAF5D57B0A6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758C2F-C32F-4F85-9358-15BAB7E5D2D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C978-3C41-4B03-AE44-3712C12E035B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6163D-6132-49F2-8F70-73C5FAA1584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D5E212-F4A0-4B66-B7C9-78E4AFA179D9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AD0B4-98D5-45AC-ABB6-E83690FA1A6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0D725-2367-4ECB-BA86-12776A50A8B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DFD5-D027-49E2-BBA4-D7CF7848706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CF9A8-3F2E-4634-964E-C73DE899A698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8C73A8B-AE94-4AFC-8608-48E726A1330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ADEDB88-DF44-4C3A-A627-1033D1B0497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27088" y="4076700"/>
          <a:ext cx="7097712" cy="2011363"/>
        </p:xfrm>
        <a:graphic>
          <a:graphicData uri="http://schemas.openxmlformats.org/presentationml/2006/ole">
            <p:oleObj spid="_x0000_s28676" name="Visio" r:id="rId3" imgW="7096954" imgH="20115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755650" y="3716338"/>
          <a:ext cx="7704138" cy="2697162"/>
        </p:xfrm>
        <a:graphic>
          <a:graphicData uri="http://schemas.openxmlformats.org/presentationml/2006/ole">
            <p:oleObj spid="_x0000_s26632" name="Visio" r:id="rId3" imgW="10515833" imgH="46520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1557338"/>
          <a:ext cx="48037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da-DK" sz="2800" smtClean="0"/>
              <a:t>Sekvens diagrammer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sprog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8" name="Object 12"/>
          <p:cNvGraphicFramePr>
            <a:graphicFrameLocks noChangeAspect="1"/>
          </p:cNvGraphicFramePr>
          <p:nvPr/>
        </p:nvGraphicFramePr>
        <p:xfrm>
          <a:off x="1908175" y="1773238"/>
          <a:ext cx="6129338" cy="4338637"/>
        </p:xfrm>
        <a:graphic>
          <a:graphicData uri="http://schemas.openxmlformats.org/presentationml/2006/ole">
            <p:oleObj spid="_x0000_s24588" name="Visio" r:id="rId3" imgW="4625515" imgH="327488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4" descr="C:\Documents and Settings\Poder Conultancy\Dokumenter\school\masterofit2009\syseng_hwco\proj\Artifact\Diagrams\tes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333375"/>
            <a:ext cx="7416800" cy="615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>
            <p:ph/>
          </p:nvPr>
        </p:nvGraphicFramePr>
        <p:xfrm>
          <a:off x="468313" y="823913"/>
          <a:ext cx="8424862" cy="4878387"/>
        </p:xfrm>
        <a:graphic>
          <a:graphicData uri="http://schemas.openxmlformats.org/presentationml/2006/ole">
            <p:oleObj spid="_x0000_s40963" name="Visio" r:id="rId3" imgW="6691640" imgH="38754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379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</TotalTime>
  <Words>250</Words>
  <Application>Microsoft Office PowerPoint</Application>
  <PresentationFormat>On-screen Show (4:3)</PresentationFormat>
  <Paragraphs>57</Paragraphs>
  <Slides>18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Designskabeloner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Diastitler</vt:lpstr>
      </vt:variant>
      <vt:variant>
        <vt:i4>18</vt:i4>
      </vt:variant>
    </vt:vector>
  </HeadingPairs>
  <TitlesOfParts>
    <vt:vector size="23" baseType="lpstr">
      <vt:lpstr>Arial</vt:lpstr>
      <vt:lpstr>Calibri</vt:lpstr>
      <vt:lpstr>Kontortema</vt:lpstr>
      <vt:lpstr>Visio</vt:lpstr>
      <vt:lpstr>Microsoft Visio Drawing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sprog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saa</cp:lastModifiedBy>
  <cp:revision>42</cp:revision>
  <dcterms:created xsi:type="dcterms:W3CDTF">2011-02-07T16:44:18Z</dcterms:created>
  <dcterms:modified xsi:type="dcterms:W3CDTF">2011-02-10T20:15:31Z</dcterms:modified>
</cp:coreProperties>
</file>